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C43F2" w:rsidRDefault="00EC43F2" w:rsidP="00EC43F2">
      <w:r w:rsidRPr="00F35688">
        <w:rPr>
          <w:noProof/>
          <w:lang w:eastAsia="uk-UA"/>
        </w:rPr>
        <w:drawing>
          <wp:anchor distT="0" distB="0" distL="0" distR="0" simplePos="0" relativeHeight="251659264" behindDoc="0" locked="0" layoutInCell="1" allowOverlap="1" wp14:anchorId="1385088E" wp14:editId="71A5DC64">
            <wp:simplePos x="0" y="0"/>
            <wp:positionH relativeFrom="margin">
              <wp:align>center</wp:align>
            </wp:positionH>
            <wp:positionV relativeFrom="line">
              <wp:posOffset>-95638</wp:posOffset>
            </wp:positionV>
            <wp:extent cx="6636385" cy="890270"/>
            <wp:effectExtent l="0" t="0" r="0" b="5080"/>
            <wp:wrapNone/>
            <wp:docPr id="1" name="Picture" descr="A description..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 descr="A description...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6385" cy="890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EC43F2" w:rsidRPr="00F35688" w:rsidRDefault="00EC43F2" w:rsidP="00EC43F2">
      <w:pPr>
        <w:pStyle w:val="a4"/>
        <w:ind w:firstLine="567"/>
      </w:pPr>
    </w:p>
    <w:p w:rsidR="00EC43F2" w:rsidRPr="00F35688" w:rsidRDefault="00EC43F2" w:rsidP="00EC43F2">
      <w:pPr>
        <w:pStyle w:val="a4"/>
        <w:jc w:val="left"/>
      </w:pPr>
    </w:p>
    <w:p w:rsidR="00EC43F2" w:rsidRPr="00F35688" w:rsidRDefault="00EC43F2" w:rsidP="00EC43F2">
      <w:pPr>
        <w:pStyle w:val="a4"/>
        <w:ind w:firstLine="567"/>
      </w:pPr>
      <w:r w:rsidRPr="00F35688">
        <w:t>МІНІСТЕРСТВО  ОСВІТИ  І  НАУКИ УКРАЇНИ</w:t>
      </w:r>
    </w:p>
    <w:p w:rsidR="00EC43F2" w:rsidRPr="00F35688" w:rsidRDefault="00EC43F2" w:rsidP="00EC43F2">
      <w:pPr>
        <w:pStyle w:val="a3"/>
        <w:spacing w:after="120" w:line="100" w:lineRule="atLeast"/>
        <w:ind w:firstLine="567"/>
        <w:jc w:val="center"/>
      </w:pPr>
      <w:r w:rsidRPr="00F35688">
        <w:t>НАЦІОНАЛЬНИЙ   ТЕХНІЧНИЙ   УНІВЕРСИТЕТ   УКРАЇНИ</w:t>
      </w:r>
    </w:p>
    <w:p w:rsidR="00EC43F2" w:rsidRPr="00EE52BF" w:rsidRDefault="00EC43F2" w:rsidP="00EC43F2">
      <w:pPr>
        <w:pStyle w:val="a3"/>
        <w:spacing w:after="120" w:line="100" w:lineRule="atLeast"/>
        <w:ind w:firstLine="567"/>
        <w:jc w:val="center"/>
      </w:pPr>
      <w:r w:rsidRPr="00F35688">
        <w:t>“КИЇВСЬКИЙ  ПОЛІТЕХНІЧНИЙ  ІНСТИТУТ</w:t>
      </w:r>
    </w:p>
    <w:p w:rsidR="00EC43F2" w:rsidRPr="00F35688" w:rsidRDefault="00EC43F2" w:rsidP="00EC43F2">
      <w:pPr>
        <w:pStyle w:val="a3"/>
        <w:spacing w:after="120" w:line="100" w:lineRule="atLeast"/>
        <w:ind w:firstLine="567"/>
        <w:jc w:val="center"/>
      </w:pPr>
      <w:r>
        <w:t>ІМЕНІ ІГОРЯ СІКОРСЬКО</w:t>
      </w:r>
      <w:r w:rsidRPr="00F35688">
        <w:t>”</w:t>
      </w:r>
    </w:p>
    <w:p w:rsidR="00EC43F2" w:rsidRPr="00F35688" w:rsidRDefault="00EC43F2" w:rsidP="00EC43F2">
      <w:pPr>
        <w:pStyle w:val="a3"/>
        <w:spacing w:line="100" w:lineRule="atLeast"/>
        <w:ind w:firstLine="567"/>
        <w:jc w:val="center"/>
      </w:pPr>
    </w:p>
    <w:p w:rsidR="00EC43F2" w:rsidRPr="00F35688" w:rsidRDefault="00EC43F2" w:rsidP="00EC43F2">
      <w:pPr>
        <w:pStyle w:val="a3"/>
        <w:spacing w:after="120" w:line="100" w:lineRule="atLeast"/>
        <w:ind w:firstLine="567"/>
        <w:jc w:val="center"/>
      </w:pPr>
      <w:r w:rsidRPr="00F35688">
        <w:t>Факультет прикладної математики</w:t>
      </w:r>
    </w:p>
    <w:p w:rsidR="00EC43F2" w:rsidRDefault="00EC43F2" w:rsidP="00EC43F2">
      <w:pPr>
        <w:pStyle w:val="a3"/>
        <w:spacing w:after="120" w:line="100" w:lineRule="atLeast"/>
        <w:ind w:firstLine="567"/>
        <w:jc w:val="center"/>
      </w:pPr>
      <w:r w:rsidRPr="00F35688">
        <w:t xml:space="preserve">Кафедра </w:t>
      </w:r>
      <w:r>
        <w:rPr>
          <w:lang w:val="ru-RU"/>
        </w:rPr>
        <w:t>системного</w:t>
      </w:r>
      <w:r>
        <w:t xml:space="preserve"> програмування і спеціальних комп’ютерних систем</w:t>
      </w:r>
    </w:p>
    <w:p w:rsidR="00EC43F2" w:rsidRDefault="00EC43F2" w:rsidP="00EC43F2">
      <w:pPr>
        <w:pStyle w:val="a3"/>
        <w:spacing w:after="120" w:line="100" w:lineRule="atLeast"/>
        <w:ind w:firstLine="567"/>
        <w:jc w:val="center"/>
      </w:pPr>
    </w:p>
    <w:p w:rsidR="00EC43F2" w:rsidRDefault="00EC43F2" w:rsidP="00EC43F2">
      <w:pPr>
        <w:pStyle w:val="a3"/>
        <w:spacing w:after="120" w:line="100" w:lineRule="atLeast"/>
        <w:ind w:firstLine="567"/>
        <w:jc w:val="center"/>
      </w:pPr>
    </w:p>
    <w:p w:rsidR="00EC43F2" w:rsidRDefault="00EC43F2" w:rsidP="00EC43F2">
      <w:pPr>
        <w:pStyle w:val="a3"/>
        <w:spacing w:after="120" w:line="100" w:lineRule="atLeast"/>
        <w:ind w:firstLine="567"/>
        <w:jc w:val="center"/>
      </w:pPr>
    </w:p>
    <w:p w:rsidR="00EC43F2" w:rsidRDefault="00EC43F2" w:rsidP="00EC43F2">
      <w:pPr>
        <w:pStyle w:val="Default"/>
      </w:pPr>
    </w:p>
    <w:p w:rsidR="00EC43F2" w:rsidRPr="00EE52BF" w:rsidRDefault="00EC43F2" w:rsidP="00EC43F2">
      <w:pPr>
        <w:pStyle w:val="Default"/>
        <w:jc w:val="center"/>
        <w:rPr>
          <w:b/>
          <w:sz w:val="36"/>
          <w:szCs w:val="28"/>
        </w:rPr>
      </w:pPr>
      <w:r w:rsidRPr="00EE52BF">
        <w:rPr>
          <w:b/>
          <w:sz w:val="36"/>
          <w:szCs w:val="28"/>
        </w:rPr>
        <w:t>Лабораторна робота №1</w:t>
      </w:r>
    </w:p>
    <w:p w:rsidR="00EC43F2" w:rsidRDefault="00EC43F2" w:rsidP="00EC43F2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</w:t>
      </w:r>
      <w:r>
        <w:rPr>
          <w:sz w:val="28"/>
          <w:szCs w:val="28"/>
        </w:rPr>
        <w:t>Організація баз даних</w:t>
      </w:r>
      <w:r>
        <w:rPr>
          <w:sz w:val="28"/>
          <w:szCs w:val="28"/>
        </w:rPr>
        <w:t xml:space="preserve">» </w:t>
      </w:r>
    </w:p>
    <w:p w:rsidR="00EC43F2" w:rsidRPr="00EE52BF" w:rsidRDefault="00EC43F2" w:rsidP="00EC43F2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EC43F2">
        <w:rPr>
          <w:sz w:val="28"/>
          <w:szCs w:val="28"/>
        </w:rPr>
        <w:t>Ознайомлення з базовими конструкціями м</w:t>
      </w:r>
      <w:r>
        <w:rPr>
          <w:sz w:val="28"/>
          <w:szCs w:val="28"/>
        </w:rPr>
        <w:t>ови Python. Спрощена база даних</w:t>
      </w:r>
      <w:r>
        <w:rPr>
          <w:sz w:val="28"/>
          <w:szCs w:val="28"/>
        </w:rPr>
        <w:t>»</w:t>
      </w:r>
    </w:p>
    <w:p w:rsidR="00EC43F2" w:rsidRDefault="00EC43F2" w:rsidP="00EC43F2">
      <w:pPr>
        <w:pStyle w:val="a3"/>
        <w:spacing w:after="120" w:line="100" w:lineRule="atLeast"/>
        <w:ind w:firstLine="567"/>
        <w:jc w:val="center"/>
      </w:pPr>
    </w:p>
    <w:p w:rsidR="00EC43F2" w:rsidRDefault="00EC43F2" w:rsidP="00EC43F2">
      <w:pPr>
        <w:pStyle w:val="a3"/>
        <w:spacing w:after="120" w:line="100" w:lineRule="atLeast"/>
        <w:ind w:firstLine="567"/>
        <w:jc w:val="center"/>
      </w:pPr>
    </w:p>
    <w:p w:rsidR="00EC43F2" w:rsidRDefault="00EC43F2" w:rsidP="00EC43F2">
      <w:pPr>
        <w:pStyle w:val="a3"/>
        <w:spacing w:after="120" w:line="100" w:lineRule="atLeast"/>
        <w:ind w:firstLine="567"/>
        <w:jc w:val="center"/>
      </w:pPr>
    </w:p>
    <w:p w:rsidR="00EC43F2" w:rsidRDefault="00EC43F2" w:rsidP="00EC43F2">
      <w:pPr>
        <w:pStyle w:val="a3"/>
        <w:spacing w:after="120" w:line="100" w:lineRule="atLeast"/>
        <w:ind w:firstLine="567"/>
        <w:jc w:val="center"/>
      </w:pPr>
    </w:p>
    <w:p w:rsidR="00EC43F2" w:rsidRDefault="00EC43F2" w:rsidP="00EC43F2">
      <w:pPr>
        <w:pStyle w:val="a3"/>
        <w:spacing w:after="120" w:line="100" w:lineRule="atLeast"/>
        <w:ind w:firstLine="567"/>
        <w:jc w:val="center"/>
      </w:pPr>
    </w:p>
    <w:p w:rsidR="00EC43F2" w:rsidRDefault="00EC43F2" w:rsidP="00EC43F2">
      <w:pPr>
        <w:pStyle w:val="a3"/>
        <w:spacing w:after="120" w:line="100" w:lineRule="atLeast"/>
        <w:ind w:firstLine="567"/>
        <w:jc w:val="center"/>
      </w:pPr>
    </w:p>
    <w:p w:rsidR="00EC43F2" w:rsidRPr="00624078" w:rsidRDefault="00EC43F2" w:rsidP="00EC43F2">
      <w:pPr>
        <w:pStyle w:val="a3"/>
        <w:spacing w:line="100" w:lineRule="atLeast"/>
        <w:ind w:left="4956" w:right="-284" w:firstLine="0"/>
        <w:jc w:val="left"/>
        <w:rPr>
          <w:b/>
        </w:rPr>
      </w:pPr>
      <w:r w:rsidRPr="00624078">
        <w:rPr>
          <w:b/>
        </w:rPr>
        <w:t>Виконав:</w:t>
      </w:r>
    </w:p>
    <w:p w:rsidR="00EC43F2" w:rsidRPr="00624078" w:rsidRDefault="00EC43F2" w:rsidP="00EC43F2">
      <w:pPr>
        <w:pStyle w:val="a3"/>
        <w:spacing w:before="120" w:after="120" w:line="100" w:lineRule="atLeast"/>
        <w:ind w:left="4956" w:right="-284" w:firstLine="0"/>
        <w:jc w:val="left"/>
        <w:rPr>
          <w:b/>
        </w:rPr>
      </w:pPr>
      <w:r w:rsidRPr="00624078">
        <w:rPr>
          <w:b/>
        </w:rPr>
        <w:t xml:space="preserve">студент </w:t>
      </w:r>
      <w:r>
        <w:rPr>
          <w:b/>
          <w:lang w:val="en-US"/>
        </w:rPr>
        <w:t>III</w:t>
      </w:r>
      <w:r w:rsidRPr="00624078">
        <w:rPr>
          <w:b/>
        </w:rPr>
        <w:t>-го курсу</w:t>
      </w:r>
    </w:p>
    <w:p w:rsidR="00EC43F2" w:rsidRPr="00624078" w:rsidRDefault="00EC43F2" w:rsidP="00EC43F2">
      <w:pPr>
        <w:pStyle w:val="a3"/>
        <w:spacing w:before="120" w:after="120" w:line="100" w:lineRule="atLeast"/>
        <w:ind w:left="4956" w:right="-284" w:firstLine="0"/>
        <w:jc w:val="left"/>
        <w:rPr>
          <w:b/>
          <w:lang w:val="ru-RU"/>
        </w:rPr>
      </w:pPr>
      <w:r w:rsidRPr="00624078">
        <w:rPr>
          <w:b/>
        </w:rPr>
        <w:t>групи К</w:t>
      </w:r>
      <w:r w:rsidRPr="00624078">
        <w:rPr>
          <w:b/>
          <w:lang w:val="ru-RU"/>
        </w:rPr>
        <w:t>В</w:t>
      </w:r>
      <w:r w:rsidRPr="00624078">
        <w:rPr>
          <w:b/>
        </w:rPr>
        <w:t>-</w:t>
      </w:r>
      <w:r w:rsidRPr="00624078">
        <w:rPr>
          <w:b/>
          <w:lang w:val="ru-RU"/>
        </w:rPr>
        <w:t>41</w:t>
      </w:r>
    </w:p>
    <w:p w:rsidR="00EC43F2" w:rsidRDefault="00EC43F2" w:rsidP="00EC43F2">
      <w:pPr>
        <w:pStyle w:val="a3"/>
        <w:spacing w:line="100" w:lineRule="atLeast"/>
        <w:ind w:firstLine="567"/>
        <w:jc w:val="left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  <w:t xml:space="preserve">          Горпинич-Радуженко Іван</w:t>
      </w:r>
    </w:p>
    <w:p w:rsidR="00EC43F2" w:rsidRDefault="00EC43F2" w:rsidP="00EC43F2">
      <w:pPr>
        <w:pStyle w:val="a3"/>
        <w:spacing w:line="100" w:lineRule="atLeast"/>
        <w:ind w:firstLine="567"/>
        <w:jc w:val="left"/>
        <w:rPr>
          <w:b/>
        </w:rPr>
      </w:pPr>
    </w:p>
    <w:p w:rsidR="00EC43F2" w:rsidRDefault="00EC43F2" w:rsidP="00EC43F2">
      <w:pPr>
        <w:pStyle w:val="a3"/>
        <w:spacing w:line="100" w:lineRule="atLeast"/>
        <w:ind w:firstLine="567"/>
        <w:jc w:val="left"/>
        <w:rPr>
          <w:b/>
        </w:rPr>
      </w:pPr>
    </w:p>
    <w:p w:rsidR="00EC43F2" w:rsidRDefault="00EC43F2" w:rsidP="00EC43F2">
      <w:pPr>
        <w:pStyle w:val="a3"/>
        <w:spacing w:line="100" w:lineRule="atLeast"/>
        <w:ind w:firstLine="567"/>
        <w:jc w:val="left"/>
        <w:rPr>
          <w:b/>
        </w:rPr>
      </w:pPr>
    </w:p>
    <w:p w:rsidR="00EC43F2" w:rsidRDefault="00EC43F2" w:rsidP="00EC43F2">
      <w:pPr>
        <w:pStyle w:val="a3"/>
        <w:spacing w:line="100" w:lineRule="atLeast"/>
        <w:ind w:firstLine="567"/>
        <w:jc w:val="left"/>
        <w:rPr>
          <w:b/>
        </w:rPr>
      </w:pPr>
    </w:p>
    <w:p w:rsidR="00EC43F2" w:rsidRDefault="00EC43F2" w:rsidP="00EC43F2">
      <w:pPr>
        <w:pStyle w:val="a3"/>
        <w:spacing w:line="100" w:lineRule="atLeast"/>
        <w:ind w:firstLine="567"/>
        <w:jc w:val="left"/>
        <w:rPr>
          <w:b/>
        </w:rPr>
      </w:pPr>
    </w:p>
    <w:p w:rsidR="00EC43F2" w:rsidRPr="00DE6E21" w:rsidRDefault="00EC43F2" w:rsidP="00EC43F2">
      <w:pPr>
        <w:pStyle w:val="a3"/>
        <w:spacing w:line="100" w:lineRule="atLeast"/>
        <w:ind w:firstLine="567"/>
        <w:jc w:val="left"/>
        <w:rPr>
          <w:b/>
        </w:rPr>
      </w:pPr>
    </w:p>
    <w:p w:rsidR="00EC43F2" w:rsidRPr="00624078" w:rsidRDefault="00EC43F2" w:rsidP="00EC43F2">
      <w:pPr>
        <w:pStyle w:val="a3"/>
        <w:spacing w:line="100" w:lineRule="atLeast"/>
        <w:ind w:firstLine="567"/>
        <w:rPr>
          <w:b/>
        </w:rPr>
      </w:pPr>
    </w:p>
    <w:p w:rsidR="00EC43F2" w:rsidRPr="00932D48" w:rsidRDefault="00EC43F2" w:rsidP="00EC43F2">
      <w:pPr>
        <w:pStyle w:val="a3"/>
        <w:spacing w:line="100" w:lineRule="atLeast"/>
        <w:ind w:firstLine="0"/>
      </w:pPr>
      <w:r w:rsidRPr="00624078">
        <w:rPr>
          <w:b/>
        </w:rPr>
        <w:t xml:space="preserve"> </w:t>
      </w:r>
    </w:p>
    <w:p w:rsidR="00EC43F2" w:rsidRDefault="00EC43F2" w:rsidP="00EC43F2">
      <w:pPr>
        <w:pStyle w:val="a3"/>
        <w:spacing w:line="100" w:lineRule="atLeast"/>
        <w:ind w:firstLine="567"/>
        <w:rPr>
          <w:b/>
        </w:rPr>
      </w:pPr>
    </w:p>
    <w:p w:rsidR="00EC43F2" w:rsidRDefault="00EC43F2" w:rsidP="00EC43F2">
      <w:pPr>
        <w:pStyle w:val="a3"/>
        <w:spacing w:line="100" w:lineRule="atLeast"/>
        <w:ind w:firstLine="567"/>
        <w:rPr>
          <w:b/>
        </w:rPr>
      </w:pPr>
    </w:p>
    <w:p w:rsidR="00EC43F2" w:rsidRDefault="00EC43F2" w:rsidP="00EC43F2">
      <w:pPr>
        <w:pStyle w:val="a3"/>
        <w:spacing w:line="100" w:lineRule="atLeast"/>
        <w:ind w:firstLine="567"/>
        <w:rPr>
          <w:b/>
          <w:lang w:val="ru-RU"/>
        </w:rPr>
      </w:pPr>
      <w:r w:rsidRPr="00624078">
        <w:rPr>
          <w:b/>
        </w:rPr>
        <w:t xml:space="preserve">                      </w:t>
      </w:r>
      <w:r>
        <w:rPr>
          <w:b/>
        </w:rPr>
        <w:t xml:space="preserve">                       Київ 201</w:t>
      </w:r>
      <w:r>
        <w:rPr>
          <w:b/>
          <w:lang w:val="ru-RU"/>
        </w:rPr>
        <w:t>6</w:t>
      </w:r>
    </w:p>
    <w:p w:rsidR="00E0722B" w:rsidRPr="00584602" w:rsidRDefault="00EC43F2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b/>
          <w:lang w:val="ru-RU"/>
        </w:rPr>
        <w:br w:type="page"/>
      </w:r>
      <w:r w:rsidR="00F16B12" w:rsidRPr="00584602">
        <w:rPr>
          <w:rFonts w:ascii="Times New Roman" w:hAnsi="Times New Roman" w:cs="Times New Roman"/>
          <w:b/>
          <w:sz w:val="28"/>
          <w:szCs w:val="28"/>
          <w:u w:val="single"/>
        </w:rPr>
        <w:lastRenderedPageBreak/>
        <w:t>Варіант:</w:t>
      </w:r>
    </w:p>
    <w:p w:rsidR="00F16B12" w:rsidRDefault="00F16B12">
      <w:pPr>
        <w:rPr>
          <w:rFonts w:ascii="Times New Roman" w:eastAsia="WenQuanYi Micro Hei" w:hAnsi="Times New Roman" w:cs="Times New Roman"/>
          <w:b/>
          <w:sz w:val="28"/>
          <w:szCs w:val="28"/>
        </w:rPr>
      </w:pPr>
      <w:r>
        <w:rPr>
          <w:rFonts w:ascii="Times New Roman" w:eastAsia="WenQuanYi Micro Hei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5669280" cy="640080"/>
            <wp:effectExtent l="0" t="0" r="7620" b="76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928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B12" w:rsidRDefault="00F16B12">
      <w:pPr>
        <w:rPr>
          <w:rFonts w:ascii="Times New Roman" w:eastAsia="WenQuanYi Micro Hei" w:hAnsi="Times New Roman" w:cs="Times New Roman"/>
          <w:b/>
          <w:sz w:val="28"/>
          <w:szCs w:val="28"/>
          <w:lang w:val="en-US"/>
        </w:rPr>
      </w:pPr>
    </w:p>
    <w:p w:rsidR="00F16B12" w:rsidRDefault="00F16B12">
      <w:r>
        <w:object w:dxaOrig="11701" w:dyaOrig="3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141.2pt" o:ole="">
            <v:imagedata r:id="rId8" o:title=""/>
          </v:shape>
          <o:OLEObject Type="Embed" ProgID="Visio.Drawing.15" ShapeID="_x0000_i1025" DrawAspect="Content" ObjectID="_1537674958" r:id="rId9"/>
        </w:object>
      </w:r>
    </w:p>
    <w:p w:rsidR="00584602" w:rsidRDefault="00584602"/>
    <w:p w:rsidR="00584602" w:rsidRPr="00584602" w:rsidRDefault="00584602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584602">
        <w:rPr>
          <w:rFonts w:ascii="Times New Roman" w:hAnsi="Times New Roman" w:cs="Times New Roman"/>
          <w:b/>
          <w:sz w:val="28"/>
          <w:szCs w:val="28"/>
          <w:u w:val="single"/>
        </w:rPr>
        <w:t>Текст програми:</w:t>
      </w:r>
    </w:p>
    <w:p w:rsidR="00584602" w:rsidRPr="00584602" w:rsidRDefault="00584602" w:rsidP="00584602">
      <w:r w:rsidRPr="00584602">
        <w:rPr>
          <w:b/>
        </w:rPr>
        <w:t>class Main:</w:t>
      </w:r>
      <w:r w:rsidRPr="00584602">
        <w:br/>
      </w:r>
      <w:r w:rsidRPr="00584602">
        <w:br/>
        <w:t xml:space="preserve">    def __init__ (self, fileProduct, fileOrder):</w:t>
      </w:r>
      <w:r w:rsidRPr="00584602">
        <w:br/>
        <w:t xml:space="preserve">        self.fileProduct = fileProduct</w:t>
      </w:r>
      <w:r w:rsidRPr="00584602">
        <w:br/>
        <w:t xml:space="preserve">        self.fileOrder = fileOrder</w:t>
      </w:r>
      <w:r w:rsidRPr="00584602">
        <w:br/>
      </w:r>
      <w:r w:rsidRPr="00584602">
        <w:br/>
        <w:t xml:space="preserve">    def main(self):</w:t>
      </w:r>
      <w:r w:rsidRPr="00584602">
        <w:br/>
        <w:t xml:space="preserve">        ui = GUI.GUI()</w:t>
      </w:r>
      <w:r w:rsidRPr="00584602">
        <w:br/>
        <w:t xml:space="preserve">        main = Engine.Engine(self.fileProduct, self.fileOrder)</w:t>
      </w:r>
      <w:r w:rsidRPr="00584602">
        <w:br/>
        <w:t xml:space="preserve">        choice = ui.menu()</w:t>
      </w:r>
      <w:r w:rsidRPr="00584602">
        <w:br/>
        <w:t xml:space="preserve">        while choice != 7:</w:t>
      </w:r>
      <w:r w:rsidRPr="00584602">
        <w:br/>
        <w:t xml:space="preserve">            if choice == 1:</w:t>
      </w:r>
      <w:r w:rsidRPr="00584602">
        <w:br/>
        <w:t xml:space="preserve">                self.show_database(ui, main)</w:t>
      </w:r>
      <w:r w:rsidRPr="00584602">
        <w:br/>
        <w:t xml:space="preserve">            elif choice == 2:</w:t>
      </w:r>
      <w:r w:rsidRPr="00584602">
        <w:br/>
        <w:t xml:space="preserve">                self.show_table(ui, main)</w:t>
      </w:r>
      <w:r w:rsidRPr="00584602">
        <w:br/>
        <w:t xml:space="preserve">            elif choice == 3:</w:t>
      </w:r>
      <w:r w:rsidRPr="00584602">
        <w:br/>
        <w:t xml:space="preserve">                self.insert(ui, main)</w:t>
      </w:r>
      <w:r w:rsidRPr="00584602">
        <w:br/>
        <w:t xml:space="preserve">            elif choice == 4:</w:t>
      </w:r>
      <w:r w:rsidRPr="00584602">
        <w:br/>
        <w:t xml:space="preserve">                self.delete(ui, main)</w:t>
      </w:r>
      <w:r w:rsidRPr="00584602">
        <w:br/>
        <w:t xml:space="preserve">            elif choice == 5:</w:t>
      </w:r>
      <w:r w:rsidRPr="00584602">
        <w:br/>
        <w:t xml:space="preserve">                self.update(ui, main)</w:t>
      </w:r>
      <w:r w:rsidRPr="00584602">
        <w:br/>
        <w:t xml:space="preserve">            elif choice == 6:</w:t>
      </w:r>
      <w:r w:rsidRPr="00584602">
        <w:br/>
        <w:t xml:space="preserve">                self.select(ui, main)</w:t>
      </w:r>
      <w:r w:rsidRPr="00584602">
        <w:br/>
        <w:t xml:space="preserve">            choice = ui.menu()</w:t>
      </w:r>
      <w:r w:rsidRPr="00584602">
        <w:br/>
        <w:t xml:space="preserve">        main.pack()</w:t>
      </w:r>
      <w:r w:rsidRPr="00584602">
        <w:br/>
        <w:t xml:space="preserve">        sys.exit(0)</w:t>
      </w:r>
      <w:r w:rsidRPr="00584602">
        <w:br/>
      </w:r>
      <w:r w:rsidRPr="00584602">
        <w:br/>
        <w:t xml:space="preserve">    def show_database(self, ui, main):</w:t>
      </w:r>
      <w:r w:rsidRPr="00584602">
        <w:br/>
        <w:t xml:space="preserve">        ui.show_table_athlete('athlete', main.get_athlete())</w:t>
      </w:r>
      <w:r w:rsidRPr="00584602">
        <w:br/>
      </w:r>
      <w:r w:rsidRPr="00584602">
        <w:lastRenderedPageBreak/>
        <w:t xml:space="preserve">        ui.show_table_team('team', main.get_team())</w:t>
      </w:r>
      <w:r w:rsidRPr="00584602">
        <w:br/>
      </w:r>
      <w:r w:rsidRPr="00584602">
        <w:br/>
        <w:t xml:space="preserve">    def show_table(self, ui, main):</w:t>
      </w:r>
      <w:r w:rsidRPr="00584602">
        <w:br/>
        <w:t xml:space="preserve">        table = self.what_table(ui)</w:t>
      </w:r>
      <w:r w:rsidRPr="00584602">
        <w:br/>
        <w:t xml:space="preserve">        if table == 3:</w:t>
      </w:r>
      <w:r w:rsidRPr="00584602">
        <w:br/>
        <w:t xml:space="preserve">            return</w:t>
      </w:r>
      <w:r w:rsidRPr="00584602">
        <w:br/>
        <w:t xml:space="preserve">        if table == 1:</w:t>
      </w:r>
      <w:r w:rsidRPr="00584602">
        <w:br/>
        <w:t xml:space="preserve">            ui.show_table_athlete('athlete', main.get_athlete())</w:t>
      </w:r>
      <w:r w:rsidRPr="00584602">
        <w:br/>
        <w:t xml:space="preserve">        else:</w:t>
      </w:r>
      <w:r w:rsidRPr="00584602">
        <w:br/>
        <w:t xml:space="preserve">            ui.show_table_team('team', main.get_team())</w:t>
      </w:r>
      <w:r w:rsidRPr="00584602">
        <w:br/>
      </w:r>
      <w:r w:rsidRPr="00584602">
        <w:br/>
        <w:t xml:space="preserve">    def insert(self, ui, main):</w:t>
      </w:r>
      <w:r w:rsidRPr="00584602">
        <w:br/>
        <w:t xml:space="preserve">        table = self.what_table(ui)</w:t>
      </w:r>
      <w:r w:rsidRPr="00584602">
        <w:br/>
        <w:t xml:space="preserve">        if table == 3:</w:t>
      </w:r>
      <w:r w:rsidRPr="00584602">
        <w:br/>
        <w:t xml:space="preserve">            return</w:t>
      </w:r>
      <w:r w:rsidRPr="00584602">
        <w:br/>
        <w:t xml:space="preserve">        if table == 1:</w:t>
      </w:r>
      <w:r w:rsidRPr="00584602">
        <w:br/>
        <w:t xml:space="preserve">            self.insert_into_athlete(ui, main)</w:t>
      </w:r>
      <w:r w:rsidRPr="00584602">
        <w:br/>
        <w:t xml:space="preserve">        else:</w:t>
      </w:r>
      <w:r w:rsidRPr="00584602">
        <w:br/>
        <w:t xml:space="preserve">            self.insert_into_team(ui, main)</w:t>
      </w:r>
      <w:r w:rsidRPr="00584602">
        <w:br/>
      </w:r>
      <w:r w:rsidRPr="00584602">
        <w:br/>
        <w:t xml:space="preserve">    def delete(self, ui, main):</w:t>
      </w:r>
      <w:r w:rsidRPr="00584602">
        <w:br/>
        <w:t xml:space="preserve">        table = self.what_table(ui)</w:t>
      </w:r>
      <w:r w:rsidRPr="00584602">
        <w:br/>
        <w:t xml:space="preserve">        if table == 3:</w:t>
      </w:r>
      <w:r w:rsidRPr="00584602">
        <w:br/>
        <w:t xml:space="preserve">            return</w:t>
      </w:r>
      <w:r w:rsidRPr="00584602">
        <w:br/>
        <w:t xml:space="preserve">        if table == 1:</w:t>
      </w:r>
      <w:r w:rsidRPr="00584602">
        <w:br/>
        <w:t xml:space="preserve">            self.delete_from_athlete(ui, main)</w:t>
      </w:r>
      <w:r w:rsidRPr="00584602">
        <w:br/>
        <w:t xml:space="preserve">        else:</w:t>
      </w:r>
      <w:r w:rsidRPr="00584602">
        <w:br/>
        <w:t xml:space="preserve">            self.delete_from_team(ui, main)</w:t>
      </w:r>
      <w:r w:rsidRPr="00584602">
        <w:br/>
      </w:r>
      <w:r w:rsidRPr="00584602">
        <w:br/>
        <w:t xml:space="preserve">    def update(self, ui, main):</w:t>
      </w:r>
      <w:r w:rsidRPr="00584602">
        <w:br/>
        <w:t xml:space="preserve">        table = self.what_table(ui)</w:t>
      </w:r>
      <w:r w:rsidRPr="00584602">
        <w:br/>
        <w:t xml:space="preserve">        if table == 3:</w:t>
      </w:r>
      <w:r w:rsidRPr="00584602">
        <w:br/>
        <w:t xml:space="preserve">            return</w:t>
      </w:r>
      <w:r w:rsidRPr="00584602">
        <w:br/>
        <w:t xml:space="preserve">        if table == 1:</w:t>
      </w:r>
      <w:r w:rsidRPr="00584602">
        <w:br/>
        <w:t xml:space="preserve">            self.update_athlete(ui, main)</w:t>
      </w:r>
      <w:r w:rsidRPr="00584602">
        <w:br/>
        <w:t xml:space="preserve">        else:</w:t>
      </w:r>
      <w:r w:rsidRPr="00584602">
        <w:br/>
        <w:t xml:space="preserve">            self.update_team(ui, main)</w:t>
      </w:r>
      <w:r w:rsidRPr="00584602">
        <w:br/>
      </w:r>
      <w:r w:rsidRPr="00584602">
        <w:br/>
        <w:t xml:space="preserve">    def select(self, ui, main):</w:t>
      </w:r>
      <w:r w:rsidRPr="00584602">
        <w:br/>
        <w:t xml:space="preserve">        main.select_variant()</w:t>
      </w:r>
      <w:r w:rsidRPr="00584602">
        <w:br/>
      </w:r>
      <w:r w:rsidRPr="00584602">
        <w:br/>
        <w:t xml:space="preserve">    def insert_into_athlete(self, ui, main):</w:t>
      </w:r>
      <w:r w:rsidRPr="00584602">
        <w:br/>
        <w:t xml:space="preserve">        info = ui.insert_athlete_info()</w:t>
      </w:r>
      <w:r w:rsidRPr="00584602">
        <w:br/>
        <w:t xml:space="preserve">        if not info:</w:t>
      </w:r>
      <w:r w:rsidRPr="00584602">
        <w:br/>
        <w:t xml:space="preserve">            return</w:t>
      </w:r>
      <w:r w:rsidRPr="00584602">
        <w:br/>
        <w:t xml:space="preserve">        if not (info[0] and info[1]and info[2]and info[3]):</w:t>
      </w:r>
      <w:r w:rsidRPr="00584602">
        <w:br/>
        <w:t xml:space="preserve">            ui.error('Invalid input')</w:t>
      </w:r>
      <w:r w:rsidRPr="00584602">
        <w:br/>
        <w:t xml:space="preserve">            return</w:t>
      </w:r>
      <w:r w:rsidRPr="00584602">
        <w:br/>
        <w:t xml:space="preserve">        is_error = main.insert_into_athlete(info[0], info[1], info[2], info[3])</w:t>
      </w:r>
      <w:r w:rsidRPr="00584602">
        <w:br/>
        <w:t xml:space="preserve">        ui.is_successful(is_error)</w:t>
      </w:r>
      <w:r w:rsidRPr="00584602">
        <w:br/>
      </w:r>
      <w:r w:rsidRPr="00584602">
        <w:lastRenderedPageBreak/>
        <w:br/>
        <w:t xml:space="preserve">    def insert_into_team(self, ui, main):</w:t>
      </w:r>
      <w:r w:rsidRPr="00584602">
        <w:br/>
        <w:t xml:space="preserve">        info = ui.insert_team_info()</w:t>
      </w:r>
      <w:r w:rsidRPr="00584602">
        <w:br/>
        <w:t xml:space="preserve">        if not info:</w:t>
      </w:r>
      <w:r w:rsidRPr="00584602">
        <w:br/>
        <w:t xml:space="preserve">            return</w:t>
      </w:r>
      <w:r w:rsidRPr="00584602">
        <w:br/>
        <w:t xml:space="preserve">        if not (info[0] and info[1] and info[2]):</w:t>
      </w:r>
      <w:r w:rsidRPr="00584602">
        <w:br/>
        <w:t xml:space="preserve">            ui.error('Invalid input')</w:t>
      </w:r>
      <w:r w:rsidRPr="00584602">
        <w:br/>
        <w:t xml:space="preserve">            return</w:t>
      </w:r>
      <w:r w:rsidRPr="00584602">
        <w:br/>
        <w:t xml:space="preserve">        is_error = main. insert_into_team(info[0], info[1], info[2].strftime("%d/%m/%y"))</w:t>
      </w:r>
      <w:r w:rsidRPr="00584602">
        <w:br/>
        <w:t xml:space="preserve">        ui.is_successful(is_error)</w:t>
      </w:r>
      <w:r w:rsidRPr="00584602">
        <w:br/>
      </w:r>
      <w:r w:rsidRPr="00584602">
        <w:br/>
        <w:t xml:space="preserve">    def delete_from_athlete(self, ui, main):</w:t>
      </w:r>
      <w:r w:rsidRPr="00584602">
        <w:br/>
        <w:t xml:space="preserve">        info = ui.delete_athlete_info()</w:t>
      </w:r>
      <w:r w:rsidRPr="00584602">
        <w:br/>
        <w:t xml:space="preserve">        if info:</w:t>
      </w:r>
      <w:r w:rsidRPr="00584602">
        <w:br/>
        <w:t xml:space="preserve">            is_error = main.delete_from_athlete(info[0])</w:t>
      </w:r>
      <w:r w:rsidRPr="00584602">
        <w:br/>
        <w:t xml:space="preserve">            ui.is_successful(is_error)</w:t>
      </w:r>
      <w:r w:rsidRPr="00584602">
        <w:br/>
      </w:r>
      <w:r w:rsidRPr="00584602">
        <w:br/>
        <w:t xml:space="preserve">    def delete_from_team(self, ui, main):</w:t>
      </w:r>
      <w:r w:rsidRPr="00584602">
        <w:br/>
        <w:t xml:space="preserve">        info = ui.delete_team_info()</w:t>
      </w:r>
      <w:r w:rsidRPr="00584602">
        <w:br/>
        <w:t xml:space="preserve">        if info:</w:t>
      </w:r>
      <w:r w:rsidRPr="00584602">
        <w:br/>
        <w:t xml:space="preserve">            is_error = main.delete_from_team(info[0], info[1])</w:t>
      </w:r>
      <w:r w:rsidRPr="00584602">
        <w:br/>
        <w:t xml:space="preserve">            ui.is_successful(is_error)</w:t>
      </w:r>
      <w:r w:rsidRPr="00584602">
        <w:br/>
      </w:r>
      <w:r w:rsidRPr="00584602">
        <w:br/>
        <w:t xml:space="preserve">    def update_athlete(self, ui, main):</w:t>
      </w:r>
      <w:r w:rsidRPr="00584602">
        <w:br/>
        <w:t xml:space="preserve">        old_info = ui.update__info_athlete()</w:t>
      </w:r>
      <w:r w:rsidRPr="00584602">
        <w:br/>
        <w:t xml:space="preserve">        if not old_info:</w:t>
      </w:r>
      <w:r w:rsidRPr="00584602">
        <w:br/>
        <w:t xml:space="preserve">            ui.error('Invalid input')</w:t>
      </w:r>
      <w:r w:rsidRPr="00584602">
        <w:br/>
        <w:t xml:space="preserve">            return</w:t>
      </w:r>
      <w:r w:rsidRPr="00584602">
        <w:br/>
        <w:t xml:space="preserve">        existing_athlete = main.athlete_to_update(old_info[0])</w:t>
      </w:r>
      <w:r w:rsidRPr="00584602">
        <w:br/>
        <w:t xml:space="preserve">        if type(existing_athlete) == str:</w:t>
      </w:r>
      <w:r w:rsidRPr="00584602">
        <w:br/>
        <w:t xml:space="preserve">            ui.error(existing_athlete)</w:t>
      </w:r>
      <w:r w:rsidRPr="00584602">
        <w:br/>
        <w:t xml:space="preserve">            return</w:t>
      </w:r>
      <w:r w:rsidRPr="00584602">
        <w:br/>
        <w:t xml:space="preserve">        new_info = ui.update_new_info_athlete()</w:t>
      </w:r>
      <w:r w:rsidRPr="00584602">
        <w:br/>
        <w:t xml:space="preserve">        if new_info:</w:t>
      </w:r>
      <w:r w:rsidRPr="00584602">
        <w:br/>
        <w:t xml:space="preserve">            is_error = main.update_athlete(old_info[0], new_info[0], new_info[1], new_info[2], new_info[3])</w:t>
      </w:r>
      <w:r w:rsidRPr="00584602">
        <w:br/>
        <w:t xml:space="preserve">            ui.is_successful(is_error)</w:t>
      </w:r>
      <w:r w:rsidRPr="00584602">
        <w:br/>
      </w:r>
      <w:r w:rsidRPr="00584602">
        <w:br/>
        <w:t xml:space="preserve">    def update_team(self, ui, main):</w:t>
      </w:r>
      <w:r w:rsidRPr="00584602">
        <w:br/>
        <w:t xml:space="preserve">        old_info = ui.update__info_team()</w:t>
      </w:r>
      <w:r w:rsidRPr="00584602">
        <w:br/>
        <w:t xml:space="preserve">        if not (old_info and old_info[0] and old_info[1]):</w:t>
      </w:r>
      <w:r w:rsidRPr="00584602">
        <w:br/>
        <w:t xml:space="preserve">            ui.error('Invalid input')</w:t>
      </w:r>
      <w:r w:rsidRPr="00584602">
        <w:br/>
        <w:t xml:space="preserve">            return</w:t>
      </w:r>
      <w:r w:rsidRPr="00584602">
        <w:br/>
        <w:t xml:space="preserve">        existing_team = main.team_to_change(old_info[0], old_info[1])</w:t>
      </w:r>
      <w:r w:rsidRPr="00584602">
        <w:br/>
        <w:t xml:space="preserve">        if type(existing_team) == str:</w:t>
      </w:r>
      <w:r w:rsidRPr="00584602">
        <w:br/>
        <w:t xml:space="preserve">            ui.error(existing_team)</w:t>
      </w:r>
      <w:r w:rsidRPr="00584602">
        <w:br/>
        <w:t xml:space="preserve">            return</w:t>
      </w:r>
      <w:r w:rsidRPr="00584602">
        <w:br/>
        <w:t xml:space="preserve">        new_info = ui.update_new_info_team()</w:t>
      </w:r>
      <w:r w:rsidRPr="00584602">
        <w:br/>
        <w:t xml:space="preserve">        if new_info:</w:t>
      </w:r>
      <w:r w:rsidRPr="00584602">
        <w:br/>
        <w:t xml:space="preserve">            is_error = main.update_team(old_info[0], old_info[1], new_info[0], new_info[1], new_info[2])</w:t>
      </w:r>
      <w:r w:rsidRPr="00584602">
        <w:br/>
        <w:t xml:space="preserve">            ui.is_successful(is_error)</w:t>
      </w:r>
      <w:r w:rsidRPr="00584602">
        <w:br/>
      </w:r>
      <w:r w:rsidRPr="00584602">
        <w:lastRenderedPageBreak/>
        <w:br/>
        <w:t xml:space="preserve">    def what_table(self, ui):</w:t>
      </w:r>
      <w:r w:rsidRPr="00584602">
        <w:br/>
        <w:t xml:space="preserve">        table = ui.what_table()</w:t>
      </w:r>
      <w:r w:rsidRPr="00584602">
        <w:br/>
        <w:t xml:space="preserve">        while not table:</w:t>
      </w:r>
      <w:r w:rsidRPr="00584602">
        <w:br/>
        <w:t xml:space="preserve">            table = ui.what_table()</w:t>
      </w:r>
      <w:r w:rsidRPr="00584602">
        <w:br/>
        <w:t xml:space="preserve">        return table</w:t>
      </w:r>
      <w:r w:rsidRPr="00584602">
        <w:br/>
      </w:r>
      <w:r w:rsidRPr="00584602">
        <w:br/>
        <w:t>if __name__ == '__main__':</w:t>
      </w:r>
      <w:r w:rsidRPr="00584602">
        <w:br/>
        <w:t xml:space="preserve">    c = Main('athlete.txt', 'team.txt')</w:t>
      </w:r>
      <w:r w:rsidRPr="00584602">
        <w:br/>
        <w:t xml:space="preserve">    c.main()</w:t>
      </w:r>
    </w:p>
    <w:p w:rsidR="00584602" w:rsidRPr="00584602" w:rsidRDefault="00584602" w:rsidP="00584602">
      <w:r w:rsidRPr="00584602">
        <w:t>import pickle</w:t>
      </w:r>
      <w:r w:rsidRPr="00584602">
        <w:br/>
      </w:r>
      <w:r w:rsidRPr="00584602">
        <w:br/>
      </w:r>
      <w:r w:rsidRPr="00584602">
        <w:rPr>
          <w:b/>
        </w:rPr>
        <w:t>class Engine:</w:t>
      </w:r>
      <w:r w:rsidRPr="00584602">
        <w:br/>
      </w:r>
      <w:r w:rsidRPr="00584602">
        <w:br/>
        <w:t xml:space="preserve">    def __init__(self, fileteam, fileAthlete):</w:t>
      </w:r>
      <w:r w:rsidRPr="00584602">
        <w:br/>
        <w:t xml:space="preserve">        try:</w:t>
      </w:r>
      <w:r w:rsidRPr="00584602">
        <w:br/>
        <w:t xml:space="preserve">            self.fileteam = fileteam</w:t>
      </w:r>
      <w:r w:rsidRPr="00584602">
        <w:br/>
        <w:t xml:space="preserve">            self.fileAthlete = fileAthlete</w:t>
      </w:r>
      <w:r w:rsidRPr="00584602">
        <w:br/>
        <w:t xml:space="preserve">            DB = open(fileteam, 'rb')</w:t>
      </w:r>
      <w:r w:rsidRPr="00584602">
        <w:br/>
        <w:t xml:space="preserve">            self.athlete = pickle.load(DB)</w:t>
      </w:r>
      <w:r w:rsidRPr="00584602">
        <w:br/>
        <w:t xml:space="preserve">            DB.close()</w:t>
      </w:r>
      <w:r w:rsidRPr="00584602">
        <w:br/>
        <w:t xml:space="preserve">            DB = open(fileAthlete, 'rb')</w:t>
      </w:r>
      <w:r w:rsidRPr="00584602">
        <w:br/>
        <w:t xml:space="preserve">            self.team = pickle.load(DB)</w:t>
      </w:r>
      <w:r w:rsidRPr="00584602">
        <w:br/>
        <w:t xml:space="preserve">            DB.close()</w:t>
      </w:r>
      <w:r w:rsidRPr="00584602">
        <w:br/>
        <w:t xml:space="preserve">        except:</w:t>
      </w:r>
      <w:r w:rsidRPr="00584602">
        <w:br/>
        <w:t xml:space="preserve">            self.athlete = list()</w:t>
      </w:r>
      <w:r w:rsidRPr="00584602">
        <w:br/>
        <w:t xml:space="preserve">            self.team = list()</w:t>
      </w:r>
      <w:r w:rsidRPr="00584602">
        <w:br/>
      </w:r>
      <w:r w:rsidRPr="00584602">
        <w:br/>
        <w:t xml:space="preserve">    def get_athlete(self):</w:t>
      </w:r>
      <w:r w:rsidRPr="00584602">
        <w:br/>
        <w:t xml:space="preserve">        return self.athlete</w:t>
      </w:r>
      <w:r w:rsidRPr="00584602">
        <w:br/>
      </w:r>
      <w:r w:rsidRPr="00584602">
        <w:br/>
        <w:t xml:space="preserve">    def get_team(self):</w:t>
      </w:r>
      <w:r w:rsidRPr="00584602">
        <w:br/>
        <w:t xml:space="preserve">        return self.team</w:t>
      </w:r>
      <w:r w:rsidRPr="00584602">
        <w:br/>
      </w:r>
      <w:r w:rsidRPr="00584602">
        <w:br/>
        <w:t xml:space="preserve">    def insert_into_athlete(self, athlete_name, age, medal, team):</w:t>
      </w:r>
      <w:r w:rsidRPr="00584602">
        <w:br/>
        <w:t xml:space="preserve">        if not self.team_name_in_table(team):</w:t>
      </w:r>
      <w:r w:rsidRPr="00584602">
        <w:br/>
        <w:t xml:space="preserve">            return 'No such team'</w:t>
      </w:r>
      <w:r w:rsidRPr="00584602">
        <w:br/>
        <w:t xml:space="preserve">        if not self.athlete:</w:t>
      </w:r>
      <w:r w:rsidRPr="00584602">
        <w:br/>
        <w:t xml:space="preserve">            athlete_id = 0</w:t>
      </w:r>
      <w:r w:rsidRPr="00584602">
        <w:br/>
        <w:t xml:space="preserve">        else:</w:t>
      </w:r>
      <w:r w:rsidRPr="00584602">
        <w:br/>
        <w:t xml:space="preserve">            athlete_id = len(self.athlete)</w:t>
      </w:r>
      <w:r w:rsidRPr="00584602">
        <w:br/>
        <w:t xml:space="preserve">        if self.athlete_name_in_table(athlete_name):</w:t>
      </w:r>
      <w:r w:rsidRPr="00584602">
        <w:br/>
        <w:t xml:space="preserve">            return 'Such athlete already exists'</w:t>
      </w:r>
      <w:r w:rsidRPr="00584602">
        <w:br/>
        <w:t xml:space="preserve">        self.athlete.append({'athlete_id': athlete_id, 'athlete_name': athlete_name, 'age': age, 'medal': medal, 'team_name': team})</w:t>
      </w:r>
      <w:r w:rsidRPr="00584602">
        <w:br/>
      </w:r>
      <w:r w:rsidRPr="00584602">
        <w:br/>
        <w:t xml:space="preserve">    def insert_into_team(self, team,kind_of_sport, found_date):</w:t>
      </w:r>
      <w:r w:rsidRPr="00584602">
        <w:br/>
      </w:r>
      <w:r w:rsidRPr="00584602">
        <w:br/>
        <w:t xml:space="preserve">        if self.team_name_in_table(team):</w:t>
      </w:r>
      <w:r w:rsidRPr="00584602">
        <w:br/>
        <w:t xml:space="preserve">            return 'Such team already exists'</w:t>
      </w:r>
      <w:r w:rsidRPr="00584602">
        <w:br/>
      </w:r>
      <w:r w:rsidRPr="00584602">
        <w:lastRenderedPageBreak/>
        <w:t xml:space="preserve">        if not self.team:</w:t>
      </w:r>
      <w:r w:rsidRPr="00584602">
        <w:br/>
        <w:t xml:space="preserve">            team_id = 0</w:t>
      </w:r>
      <w:r w:rsidRPr="00584602">
        <w:br/>
        <w:t xml:space="preserve">        else:</w:t>
      </w:r>
      <w:r w:rsidRPr="00584602">
        <w:br/>
        <w:t xml:space="preserve">            team_id = len(self.team)</w:t>
      </w:r>
      <w:r w:rsidRPr="00584602">
        <w:br/>
        <w:t xml:space="preserve">        self.team.append({'team_id': team_id, 'team_name': team, 'kind_of_sport': kind_of_sport, 'date_of_found': found_date})</w:t>
      </w:r>
      <w:r w:rsidRPr="00584602">
        <w:br/>
      </w:r>
      <w:r w:rsidRPr="00584602">
        <w:br/>
        <w:t xml:space="preserve">    def delete_from_athlete (self, athlete_id):</w:t>
      </w:r>
      <w:r w:rsidRPr="00584602">
        <w:br/>
        <w:t xml:space="preserve">        existing_athlete = self.athlete_id_in_table(athlete_id)</w:t>
      </w:r>
      <w:r w:rsidRPr="00584602">
        <w:br/>
        <w:t xml:space="preserve">        if not existing_athlete:</w:t>
      </w:r>
      <w:r w:rsidRPr="00584602">
        <w:br/>
        <w:t xml:space="preserve">            return 'No such athlete'</w:t>
      </w:r>
      <w:r w:rsidRPr="00584602">
        <w:br/>
        <w:t xml:space="preserve">        self.athlete.remove(existing_athlete[0])</w:t>
      </w:r>
      <w:r w:rsidRPr="00584602">
        <w:br/>
      </w:r>
      <w:r w:rsidRPr="00584602">
        <w:br/>
        <w:t xml:space="preserve">    def delete_from_team (self, team, kind_of_sport):</w:t>
      </w:r>
      <w:r w:rsidRPr="00584602">
        <w:br/>
        <w:t xml:space="preserve">        if filter(lambda x: x['team_name'] == team, self.athlete):</w:t>
      </w:r>
      <w:r w:rsidRPr="00584602">
        <w:br/>
        <w:t xml:space="preserve">            return 'Cannot delete an team'</w:t>
      </w:r>
      <w:r w:rsidRPr="00584602">
        <w:br/>
        <w:t xml:space="preserve">        team = self.team_to_change(team, kind_of_sport)</w:t>
      </w:r>
      <w:r w:rsidRPr="00584602">
        <w:br/>
        <w:t xml:space="preserve">        '''</w:t>
      </w:r>
      <w:r w:rsidRPr="00584602">
        <w:br/>
        <w:t xml:space="preserve">        if type(team) == str:</w:t>
      </w:r>
      <w:r w:rsidRPr="00584602">
        <w:br/>
        <w:t xml:space="preserve">            return team</w:t>
      </w:r>
      <w:r w:rsidRPr="00584602">
        <w:br/>
        <w:t xml:space="preserve">            '''</w:t>
      </w:r>
      <w:r w:rsidRPr="00584602">
        <w:br/>
        <w:t xml:space="preserve">        self.team.remove(team)</w:t>
      </w:r>
      <w:r w:rsidRPr="00584602">
        <w:br/>
      </w:r>
      <w:r w:rsidRPr="00584602">
        <w:br/>
        <w:t xml:space="preserve">    def athlete_to_update(self, athlete_id):</w:t>
      </w:r>
      <w:r w:rsidRPr="00584602">
        <w:br/>
        <w:t xml:space="preserve">        existing_athlete = self.athlete_id_in_table(athlete_id)</w:t>
      </w:r>
      <w:r w:rsidRPr="00584602">
        <w:br/>
        <w:t xml:space="preserve">        if not existing_athlete:</w:t>
      </w:r>
      <w:r w:rsidRPr="00584602">
        <w:br/>
        <w:t xml:space="preserve">            return 'No such athlete'</w:t>
      </w:r>
      <w:r w:rsidRPr="00584602">
        <w:br/>
      </w:r>
      <w:r w:rsidRPr="00584602">
        <w:br/>
        <w:t xml:space="preserve">    def update_athlete(self, athlete_id, new_athlete_name, new_age, new_medal, new_team):</w:t>
      </w:r>
      <w:r w:rsidRPr="00584602">
        <w:br/>
      </w:r>
      <w:r w:rsidRPr="00584602">
        <w:br/>
        <w:t xml:space="preserve">        existing_athlete = self.athlete_id_in_table(athlete_id)</w:t>
      </w:r>
      <w:r w:rsidRPr="00584602">
        <w:br/>
        <w:t xml:space="preserve">        if new_athlete_name:</w:t>
      </w:r>
      <w:r w:rsidRPr="00584602">
        <w:br/>
        <w:t xml:space="preserve">            existing_athlete[0]['athlete_name'] = new_athlete_name</w:t>
      </w:r>
      <w:r w:rsidRPr="00584602">
        <w:br/>
        <w:t xml:space="preserve">        if new_age:</w:t>
      </w:r>
      <w:r w:rsidRPr="00584602">
        <w:br/>
        <w:t xml:space="preserve">            existing_athlete[0]['age'] = new_age</w:t>
      </w:r>
      <w:r w:rsidRPr="00584602">
        <w:br/>
        <w:t xml:space="preserve">        if new_medal:</w:t>
      </w:r>
      <w:r w:rsidRPr="00584602">
        <w:br/>
        <w:t xml:space="preserve">            existing_athlete[0]['medal'] = new_medal</w:t>
      </w:r>
      <w:r w:rsidRPr="00584602">
        <w:br/>
        <w:t xml:space="preserve">        if new_team:</w:t>
      </w:r>
      <w:r w:rsidRPr="00584602">
        <w:br/>
        <w:t xml:space="preserve">            existing_athlete[0]['team_name'] = new_team</w:t>
      </w:r>
      <w:r w:rsidRPr="00584602">
        <w:br/>
      </w:r>
      <w:r w:rsidRPr="00584602">
        <w:br/>
        <w:t xml:space="preserve">    def team_to_change(self, team, kind_of_sport):</w:t>
      </w:r>
      <w:r w:rsidRPr="00584602">
        <w:br/>
        <w:t xml:space="preserve">        existing_team = self.team_name_in_table(team)</w:t>
      </w:r>
      <w:r w:rsidRPr="00584602">
        <w:br/>
        <w:t xml:space="preserve">        if not existing_team:</w:t>
      </w:r>
      <w:r w:rsidRPr="00584602">
        <w:br/>
        <w:t xml:space="preserve">            return 'No such team'</w:t>
      </w:r>
      <w:r w:rsidRPr="00584602">
        <w:br/>
        <w:t xml:space="preserve">        if filter(lambda x: x['team_name'] == team, self.athlete):</w:t>
      </w:r>
      <w:r w:rsidRPr="00584602">
        <w:br/>
        <w:t xml:space="preserve">            return 'Cannot update an team'</w:t>
      </w:r>
      <w:r w:rsidRPr="00584602">
        <w:br/>
        <w:t xml:space="preserve">        return existing_team[0]</w:t>
      </w:r>
      <w:r w:rsidRPr="00584602">
        <w:br/>
      </w:r>
      <w:r w:rsidRPr="00584602">
        <w:br/>
        <w:t xml:space="preserve">    def update_team(self, team, kind_of_sport, new_team, new_kind, new_found):</w:t>
      </w:r>
      <w:r w:rsidRPr="00584602">
        <w:br/>
        <w:t xml:space="preserve">        if new_team and new_kind and self.team_in_table(new_team, new_kind):</w:t>
      </w:r>
      <w:r w:rsidRPr="00584602">
        <w:br/>
      </w:r>
      <w:r w:rsidRPr="00584602">
        <w:lastRenderedPageBreak/>
        <w:t xml:space="preserve">            return 'Such team already exists'</w:t>
      </w:r>
      <w:r w:rsidRPr="00584602">
        <w:br/>
        <w:t xml:space="preserve">        existing_team = self.team_in_table(team, kind_of_sport)</w:t>
      </w:r>
      <w:r w:rsidRPr="00584602">
        <w:br/>
        <w:t xml:space="preserve">        if new_team:</w:t>
      </w:r>
      <w:r w:rsidRPr="00584602">
        <w:br/>
        <w:t xml:space="preserve">            existing_team[0]['team_name'] = new_team</w:t>
      </w:r>
      <w:r w:rsidRPr="00584602">
        <w:br/>
        <w:t xml:space="preserve">        if new_kind:</w:t>
      </w:r>
      <w:r w:rsidRPr="00584602">
        <w:br/>
        <w:t xml:space="preserve">           existing_team[0]['kind_of_sport'] = new_kind</w:t>
      </w:r>
      <w:r w:rsidRPr="00584602">
        <w:br/>
        <w:t xml:space="preserve">        if new_found:</w:t>
      </w:r>
      <w:r w:rsidRPr="00584602">
        <w:br/>
        <w:t xml:space="preserve">            existing_team[0]['date_of_found'] = new_found.strftime("%d/%m/%y")</w:t>
      </w:r>
      <w:r w:rsidRPr="00584602">
        <w:br/>
      </w:r>
      <w:r w:rsidRPr="00584602">
        <w:br/>
        <w:t xml:space="preserve">    def select_variant(self):</w:t>
      </w:r>
      <w:r w:rsidRPr="00584602">
        <w:br/>
        <w:t xml:space="preserve">        for team in self.team:</w:t>
      </w:r>
      <w:r w:rsidRPr="00584602">
        <w:br/>
        <w:t xml:space="preserve">            print "team: ", team['team_name']</w:t>
      </w:r>
      <w:r w:rsidRPr="00584602">
        <w:br/>
        <w:t xml:space="preserve">            team_players = filter(lambda x: x['team_name'] == team['team_name'], self.athlete)</w:t>
      </w:r>
      <w:r w:rsidRPr="00584602">
        <w:br/>
        <w:t xml:space="preserve">            max_medals, best_athlete = 0, None</w:t>
      </w:r>
      <w:r w:rsidRPr="00584602">
        <w:br/>
        <w:t xml:space="preserve">            for athlete in team_players:</w:t>
      </w:r>
      <w:r w:rsidRPr="00584602">
        <w:br/>
        <w:t xml:space="preserve">                if athlete['medal'] &gt; max_medals:</w:t>
      </w:r>
      <w:r w:rsidRPr="00584602">
        <w:br/>
        <w:t xml:space="preserve">                    max_medals = athlete['medal']</w:t>
      </w:r>
      <w:r w:rsidRPr="00584602">
        <w:br/>
        <w:t xml:space="preserve">                    best_athlete = athlete</w:t>
      </w:r>
      <w:r w:rsidRPr="00584602">
        <w:br/>
        <w:t xml:space="preserve">            if best_athlete is not None:</w:t>
      </w:r>
      <w:r w:rsidRPr="00584602">
        <w:br/>
        <w:t xml:space="preserve">                print "Best athlete: ", best_athlete['athlete_name'], best_athlete['medal']</w:t>
      </w:r>
      <w:r w:rsidRPr="00584602">
        <w:br/>
        <w:t xml:space="preserve">                print '-'*30</w:t>
      </w:r>
      <w:r w:rsidRPr="00584602">
        <w:br/>
        <w:t xml:space="preserve">        </w:t>
      </w:r>
      <w:r w:rsidRPr="00584602">
        <w:br/>
        <w:t xml:space="preserve">    def pack(self):</w:t>
      </w:r>
      <w:r w:rsidRPr="00584602">
        <w:br/>
        <w:t xml:space="preserve">        DB = open(self.fileteam, 'wb')</w:t>
      </w:r>
      <w:r w:rsidRPr="00584602">
        <w:br/>
        <w:t xml:space="preserve">        pickle.dump(self.athlete, DB)</w:t>
      </w:r>
      <w:r w:rsidRPr="00584602">
        <w:br/>
        <w:t xml:space="preserve">        DB.close()</w:t>
      </w:r>
      <w:r w:rsidRPr="00584602">
        <w:br/>
        <w:t xml:space="preserve">        DB = open(self.fileAthlete, 'wb')</w:t>
      </w:r>
      <w:r w:rsidRPr="00584602">
        <w:br/>
        <w:t xml:space="preserve">        pickle.dump(self.team, DB)</w:t>
      </w:r>
      <w:r w:rsidRPr="00584602">
        <w:br/>
        <w:t xml:space="preserve">        DB.close()</w:t>
      </w:r>
      <w:r w:rsidRPr="00584602">
        <w:br/>
      </w:r>
      <w:r w:rsidRPr="00584602">
        <w:br/>
        <w:t xml:space="preserve">    def team_name_in_table(self, team_name):</w:t>
      </w:r>
      <w:r w:rsidRPr="00584602">
        <w:br/>
        <w:t xml:space="preserve">        return filter(lambda x: x['team_name'] == team_name, self.team)</w:t>
      </w:r>
      <w:r w:rsidRPr="00584602">
        <w:br/>
      </w:r>
      <w:r w:rsidRPr="00584602">
        <w:br/>
        <w:t xml:space="preserve">    def athlete_name_in_table(self, athlete_name):</w:t>
      </w:r>
      <w:r w:rsidRPr="00584602">
        <w:br/>
        <w:t xml:space="preserve">        return filter(lambda x: x['athlete_name'] == athlete_name, self.athlete)</w:t>
      </w:r>
      <w:r w:rsidRPr="00584602">
        <w:br/>
      </w:r>
      <w:r w:rsidRPr="00584602">
        <w:br/>
        <w:t xml:space="preserve">    def athlete_id_in_table(self, athlete_id):</w:t>
      </w:r>
      <w:r w:rsidRPr="00584602">
        <w:br/>
        <w:t xml:space="preserve">        return filter(lambda x: x['athlete_id'] == athlete_id, self.athlete)</w:t>
      </w:r>
      <w:r w:rsidRPr="00584602">
        <w:br/>
      </w:r>
      <w:r w:rsidRPr="00584602">
        <w:br/>
        <w:t xml:space="preserve">    def team_in_table(self,team, kind_of_sport):</w:t>
      </w:r>
      <w:r w:rsidRPr="00584602">
        <w:br/>
        <w:t xml:space="preserve">        return filter(lambda x: x['team_name'] == team and x['kind_of_sport'] == kind_of_sport, self.team)</w:t>
      </w:r>
      <w:r w:rsidRPr="00584602">
        <w:br/>
      </w:r>
      <w:r w:rsidRPr="00584602">
        <w:br/>
      </w:r>
      <w:r w:rsidRPr="00584602">
        <w:rPr>
          <w:b/>
        </w:rPr>
        <w:t>class GUI:</w:t>
      </w:r>
      <w:r w:rsidRPr="00584602">
        <w:br/>
        <w:t xml:space="preserve">    def menu(self):</w:t>
      </w:r>
      <w:r w:rsidRPr="00584602">
        <w:br/>
        <w:t xml:space="preserve">        print '\n[1] Display database'</w:t>
      </w:r>
      <w:r w:rsidRPr="00584602">
        <w:br/>
        <w:t xml:space="preserve">        print '[2] Display table'</w:t>
      </w:r>
      <w:r w:rsidRPr="00584602">
        <w:br/>
        <w:t xml:space="preserve">        print '[3] Insert row'</w:t>
      </w:r>
      <w:r w:rsidRPr="00584602">
        <w:br/>
        <w:t xml:space="preserve">        print '[4] Delete row'</w:t>
      </w:r>
      <w:r w:rsidRPr="00584602">
        <w:br/>
        <w:t xml:space="preserve">        print '[5] Update the row'</w:t>
      </w:r>
      <w:r w:rsidRPr="00584602">
        <w:br/>
        <w:t xml:space="preserve">        print '[6] Select best athletes'</w:t>
      </w:r>
      <w:r w:rsidRPr="00584602">
        <w:br/>
      </w:r>
      <w:r w:rsidRPr="00584602">
        <w:lastRenderedPageBreak/>
        <w:t xml:space="preserve">        print '[7] Quit'</w:t>
      </w:r>
      <w:r w:rsidRPr="00584602">
        <w:br/>
        <w:t xml:space="preserve">        try:</w:t>
      </w:r>
      <w:r w:rsidRPr="00584602">
        <w:br/>
        <w:t xml:space="preserve">            selection = int(raw_input('Choose an option: '))</w:t>
      </w:r>
      <w:r w:rsidRPr="00584602">
        <w:br/>
        <w:t xml:space="preserve">            if not 1 &lt;= selection &lt;= 7:</w:t>
      </w:r>
      <w:r w:rsidRPr="00584602">
        <w:br/>
        <w:t xml:space="preserve">                raise ValueError</w:t>
      </w:r>
      <w:r w:rsidRPr="00584602">
        <w:br/>
        <w:t xml:space="preserve">            return selection</w:t>
      </w:r>
      <w:r w:rsidRPr="00584602">
        <w:br/>
        <w:t xml:space="preserve">        except ValueError:</w:t>
      </w:r>
      <w:r w:rsidRPr="00584602">
        <w:br/>
        <w:t xml:space="preserve">            self.error('Invalid input')</w:t>
      </w:r>
      <w:r w:rsidRPr="00584602">
        <w:br/>
        <w:t xml:space="preserve">            return None</w:t>
      </w:r>
      <w:r w:rsidRPr="00584602">
        <w:br/>
      </w:r>
      <w:r w:rsidRPr="00584602">
        <w:br/>
        <w:t xml:space="preserve">    def show_table_team(self, table_name, table):</w:t>
      </w:r>
      <w:r w:rsidRPr="00584602">
        <w:br/>
        <w:t xml:space="preserve">        print '{:^10}'.format(table_name + ' table')</w:t>
      </w:r>
      <w:r w:rsidRPr="00584602">
        <w:br/>
        <w:t xml:space="preserve">        if not table:</w:t>
      </w:r>
      <w:r w:rsidRPr="00584602">
        <w:br/>
        <w:t xml:space="preserve">            print '{:^10}'.format('empty')</w:t>
      </w:r>
      <w:r w:rsidRPr="00584602">
        <w:br/>
        <w:t xml:space="preserve">        else:</w:t>
      </w:r>
      <w:r w:rsidRPr="00584602">
        <w:br/>
        <w:t xml:space="preserve">            columns = table[0].keys()</w:t>
      </w:r>
      <w:r w:rsidRPr="00584602">
        <w:br/>
        <w:t xml:space="preserve">            print '|{:^30}|{:^30}|{:^30}|{:^30}|'.format(columns[1] ,columns[3], columns[0], columns[2])</w:t>
      </w:r>
      <w:r w:rsidRPr="00584602">
        <w:br/>
        <w:t xml:space="preserve">            print '-' * 125</w:t>
      </w:r>
      <w:r w:rsidRPr="00584602">
        <w:br/>
        <w:t xml:space="preserve">            for row in table:</w:t>
      </w:r>
      <w:r w:rsidRPr="00584602">
        <w:br/>
        <w:t xml:space="preserve">                print '|{:^30}|{:^30}|{:^30}|{:^30}|'.format(row[columns[1]], row[columns[3]], row[columns[0]], row[columns[2]])</w:t>
      </w:r>
      <w:r w:rsidRPr="00584602">
        <w:br/>
        <w:t xml:space="preserve">            print '-' * 125</w:t>
      </w:r>
      <w:r w:rsidRPr="00584602">
        <w:br/>
        <w:t xml:space="preserve">    def show_table_athlete(self, table_name, table):</w:t>
      </w:r>
      <w:r w:rsidRPr="00584602">
        <w:br/>
        <w:t xml:space="preserve">        print '{:^10}'.format(table_name + ' table')</w:t>
      </w:r>
      <w:r w:rsidRPr="00584602">
        <w:br/>
        <w:t xml:space="preserve">        if not table:</w:t>
      </w:r>
      <w:r w:rsidRPr="00584602">
        <w:br/>
        <w:t xml:space="preserve">            print '{:^10}'.format('empty')</w:t>
      </w:r>
      <w:r w:rsidRPr="00584602">
        <w:br/>
        <w:t xml:space="preserve">        else:</w:t>
      </w:r>
      <w:r w:rsidRPr="00584602">
        <w:br/>
        <w:t xml:space="preserve">            columns = table[0].keys()</w:t>
      </w:r>
      <w:r w:rsidRPr="00584602">
        <w:br/>
        <w:t xml:space="preserve">            print '|{:^30}|{:^30}|{:^30}|{:^30}|{:^30}|'.format(columns[2], columns[4], columns[3], columns[0],columns[1])</w:t>
      </w:r>
      <w:r w:rsidRPr="00584602">
        <w:br/>
        <w:t xml:space="preserve">            print '-' * 156</w:t>
      </w:r>
      <w:r w:rsidRPr="00584602">
        <w:br/>
        <w:t xml:space="preserve">            for row in table:</w:t>
      </w:r>
      <w:r w:rsidRPr="00584602">
        <w:br/>
        <w:t xml:space="preserve">                print '|{:^30}|{:^30}|{:^30}|{:^30}|{:^30}|'.format(row[columns[2]], row[columns[4]], row[columns[3]], row[columns[0]], row[columns[1]])</w:t>
      </w:r>
      <w:r w:rsidRPr="00584602">
        <w:br/>
        <w:t xml:space="preserve">            print '-' * 156</w:t>
      </w:r>
      <w:r w:rsidRPr="00584602">
        <w:br/>
      </w:r>
      <w:r w:rsidRPr="00584602">
        <w:br/>
        <w:t xml:space="preserve">    def delete_athlete_info(self):</w:t>
      </w:r>
      <w:r w:rsidRPr="00584602">
        <w:br/>
        <w:t xml:space="preserve">        row = list()</w:t>
      </w:r>
      <w:r w:rsidRPr="00584602">
        <w:br/>
        <w:t xml:space="preserve">        print '\nDeleting athlete'</w:t>
      </w:r>
      <w:r w:rsidRPr="00584602">
        <w:br/>
        <w:t xml:space="preserve">        athlete_id = int(raw_input("Enter athlete_id: "))</w:t>
      </w:r>
      <w:r w:rsidRPr="00584602">
        <w:br/>
        <w:t xml:space="preserve">        row.append(athlete_id)</w:t>
      </w:r>
      <w:r w:rsidRPr="00584602">
        <w:br/>
        <w:t xml:space="preserve">        return row</w:t>
      </w:r>
      <w:r w:rsidRPr="00584602">
        <w:br/>
      </w:r>
      <w:r w:rsidRPr="00584602">
        <w:br/>
        <w:t xml:space="preserve">    def delete_team_info(self):</w:t>
      </w:r>
      <w:r w:rsidRPr="00584602">
        <w:br/>
        <w:t xml:space="preserve">        row = list()</w:t>
      </w:r>
      <w:r w:rsidRPr="00584602">
        <w:br/>
        <w:t xml:space="preserve">        print '\nDeleting team'</w:t>
      </w:r>
      <w:r w:rsidRPr="00584602">
        <w:br/>
        <w:t xml:space="preserve">        try:</w:t>
      </w:r>
      <w:r w:rsidRPr="00584602">
        <w:br/>
        <w:t xml:space="preserve">            row.append(raw_input("Enter team_name: "))</w:t>
      </w:r>
      <w:r w:rsidRPr="00584602">
        <w:br/>
        <w:t xml:space="preserve">            row.append(raw_input("Enter kind_of_sport: "))</w:t>
      </w:r>
      <w:r w:rsidRPr="00584602">
        <w:br/>
        <w:t xml:space="preserve">            return row</w:t>
      </w:r>
      <w:r w:rsidRPr="00584602">
        <w:br/>
      </w:r>
      <w:r w:rsidRPr="00584602">
        <w:lastRenderedPageBreak/>
        <w:t xml:space="preserve">        except ValueError:</w:t>
      </w:r>
      <w:r w:rsidRPr="00584602">
        <w:br/>
        <w:t xml:space="preserve">            self.error('Invalid input')</w:t>
      </w:r>
      <w:r w:rsidRPr="00584602">
        <w:br/>
        <w:t xml:space="preserve">            return None</w:t>
      </w:r>
      <w:r w:rsidRPr="00584602">
        <w:br/>
      </w:r>
      <w:r w:rsidRPr="00584602">
        <w:br/>
        <w:t xml:space="preserve">    def insert_athlete_info(self):</w:t>
      </w:r>
      <w:r w:rsidRPr="00584602">
        <w:br/>
        <w:t xml:space="preserve">        row = list()</w:t>
      </w:r>
      <w:r w:rsidRPr="00584602">
        <w:br/>
        <w:t xml:space="preserve">        print '\nInserting athlete'</w:t>
      </w:r>
      <w:r w:rsidRPr="00584602">
        <w:br/>
        <w:t xml:space="preserve">        try:</w:t>
      </w:r>
      <w:r w:rsidRPr="00584602">
        <w:br/>
        <w:t xml:space="preserve">            row.append(raw_input("Enter athlete_name: "))</w:t>
      </w:r>
      <w:r w:rsidRPr="00584602">
        <w:br/>
        <w:t xml:space="preserve">            row.append(raw_input('Enter age: '))</w:t>
      </w:r>
      <w:r w:rsidRPr="00584602">
        <w:br/>
        <w:t xml:space="preserve">            row.append(raw_input('Enter medal: '))</w:t>
      </w:r>
      <w:r w:rsidRPr="00584602">
        <w:br/>
        <w:t xml:space="preserve">            row.append(raw_input('Enter team: '))</w:t>
      </w:r>
      <w:r w:rsidRPr="00584602">
        <w:br/>
        <w:t xml:space="preserve">            return row</w:t>
      </w:r>
      <w:r w:rsidRPr="00584602">
        <w:br/>
        <w:t xml:space="preserve">        except ValueError:</w:t>
      </w:r>
      <w:r w:rsidRPr="00584602">
        <w:br/>
        <w:t xml:space="preserve">            self.error('Invalid input')</w:t>
      </w:r>
      <w:r w:rsidRPr="00584602">
        <w:br/>
        <w:t xml:space="preserve">            return None</w:t>
      </w:r>
      <w:r w:rsidRPr="00584602">
        <w:br/>
      </w:r>
      <w:r w:rsidRPr="00584602">
        <w:br/>
        <w:t xml:space="preserve">    def insert_team_info(self):</w:t>
      </w:r>
      <w:r w:rsidRPr="00584602">
        <w:br/>
        <w:t xml:space="preserve">        row = list()</w:t>
      </w:r>
      <w:r w:rsidRPr="00584602">
        <w:br/>
        <w:t xml:space="preserve">        print '\nInserting team'</w:t>
      </w:r>
      <w:r w:rsidRPr="00584602">
        <w:br/>
        <w:t xml:space="preserve">        try:</w:t>
      </w:r>
      <w:r w:rsidRPr="00584602">
        <w:br/>
        <w:t xml:space="preserve">            row.append(raw_input("Enter team_name: "))</w:t>
      </w:r>
      <w:r w:rsidRPr="00584602">
        <w:br/>
        <w:t xml:space="preserve">            row.append(raw_input("Enter kind of sport: "))</w:t>
      </w:r>
      <w:r w:rsidRPr="00584602">
        <w:br/>
        <w:t xml:space="preserve">            date_str = raw_input("Enter found date (dd/mm/yy): ")</w:t>
      </w:r>
      <w:r w:rsidRPr="00584602">
        <w:br/>
        <w:t xml:space="preserve">            if not date_str:</w:t>
      </w:r>
      <w:r w:rsidRPr="00584602">
        <w:br/>
        <w:t xml:space="preserve">                raise ValueError</w:t>
      </w:r>
      <w:r w:rsidRPr="00584602">
        <w:br/>
        <w:t xml:space="preserve">            row.append(datetime.datetime.strptime(date_str, "%d/%m/%y").date())</w:t>
      </w:r>
      <w:r w:rsidRPr="00584602">
        <w:br/>
        <w:t xml:space="preserve">            return row</w:t>
      </w:r>
      <w:r w:rsidRPr="00584602">
        <w:br/>
        <w:t xml:space="preserve">        except ValueError:</w:t>
      </w:r>
      <w:r w:rsidRPr="00584602">
        <w:br/>
        <w:t xml:space="preserve">            self.error('Invalid input')</w:t>
      </w:r>
      <w:r w:rsidRPr="00584602">
        <w:br/>
        <w:t xml:space="preserve">            return None</w:t>
      </w:r>
      <w:r w:rsidRPr="00584602">
        <w:br/>
      </w:r>
      <w:r w:rsidRPr="00584602">
        <w:br/>
        <w:t xml:space="preserve">    def update__info_athlete(self):</w:t>
      </w:r>
      <w:r w:rsidRPr="00584602">
        <w:br/>
        <w:t xml:space="preserve">        row = list()</w:t>
      </w:r>
      <w:r w:rsidRPr="00584602">
        <w:br/>
        <w:t xml:space="preserve">        print '\nUpdating athlete'</w:t>
      </w:r>
      <w:r w:rsidRPr="00584602">
        <w:br/>
        <w:t xml:space="preserve">        row.append(int(raw_input("Enter athlete_id to update: ")))</w:t>
      </w:r>
      <w:r w:rsidRPr="00584602">
        <w:br/>
        <w:t xml:space="preserve">        return row</w:t>
      </w:r>
      <w:r w:rsidRPr="00584602">
        <w:br/>
      </w:r>
      <w:r w:rsidRPr="00584602">
        <w:br/>
        <w:t xml:space="preserve">    def update__info_team(self):</w:t>
      </w:r>
      <w:r w:rsidRPr="00584602">
        <w:br/>
        <w:t xml:space="preserve">        row = list()</w:t>
      </w:r>
      <w:r w:rsidRPr="00584602">
        <w:br/>
        <w:t xml:space="preserve">        print '\nUpdating team'</w:t>
      </w:r>
      <w:r w:rsidRPr="00584602">
        <w:br/>
        <w:t xml:space="preserve">        try:</w:t>
      </w:r>
      <w:r w:rsidRPr="00584602">
        <w:br/>
        <w:t xml:space="preserve">            row.append(raw_input("Enter team_name to update: "))</w:t>
      </w:r>
      <w:r w:rsidRPr="00584602">
        <w:br/>
        <w:t xml:space="preserve">            row.append(raw_input("Enter kind of sport to update: "))</w:t>
      </w:r>
      <w:r w:rsidRPr="00584602">
        <w:br/>
        <w:t xml:space="preserve">            return row</w:t>
      </w:r>
      <w:r w:rsidRPr="00584602">
        <w:br/>
        <w:t xml:space="preserve">        except ValueError:</w:t>
      </w:r>
      <w:r w:rsidRPr="00584602">
        <w:br/>
        <w:t xml:space="preserve">            self.error('Invalid input')</w:t>
      </w:r>
      <w:r w:rsidRPr="00584602">
        <w:br/>
        <w:t xml:space="preserve">            return None</w:t>
      </w:r>
      <w:r w:rsidRPr="00584602">
        <w:br/>
      </w:r>
      <w:r w:rsidRPr="00584602">
        <w:br/>
        <w:t xml:space="preserve">    def update_new_info_athlete(self):</w:t>
      </w:r>
      <w:r w:rsidRPr="00584602">
        <w:br/>
      </w:r>
      <w:r w:rsidRPr="00584602">
        <w:lastRenderedPageBreak/>
        <w:t xml:space="preserve">        row = list()</w:t>
      </w:r>
      <w:r w:rsidRPr="00584602">
        <w:br/>
        <w:t xml:space="preserve">        try:</w:t>
      </w:r>
      <w:r w:rsidRPr="00584602">
        <w:br/>
        <w:t xml:space="preserve">            row.append(raw_input("Enter new athlete_name (press Enter if you don't want to update this attribute): "))</w:t>
      </w:r>
      <w:r w:rsidRPr="00584602">
        <w:br/>
        <w:t xml:space="preserve">            row.append(int(raw_input("Enter new age (press '0' if you don't want to update this attribute): ")))</w:t>
      </w:r>
      <w:r w:rsidRPr="00584602">
        <w:br/>
        <w:t xml:space="preserve">            row.append(int(raw_input("Enter new medal (press '0' if you don't want to update this attribute): ")))</w:t>
      </w:r>
      <w:r w:rsidRPr="00584602">
        <w:br/>
        <w:t xml:space="preserve">            row.append(raw_input("Enter new team (press Enter if you don't want to update this attribute): "))</w:t>
      </w:r>
      <w:r w:rsidRPr="00584602">
        <w:br/>
        <w:t xml:space="preserve">            return row</w:t>
      </w:r>
      <w:r w:rsidRPr="00584602">
        <w:br/>
        <w:t xml:space="preserve">        except ValueError:</w:t>
      </w:r>
      <w:r w:rsidRPr="00584602">
        <w:br/>
        <w:t xml:space="preserve">            self.error('Invalid input')</w:t>
      </w:r>
      <w:r w:rsidRPr="00584602">
        <w:br/>
        <w:t xml:space="preserve">            return None</w:t>
      </w:r>
      <w:r w:rsidRPr="00584602">
        <w:br/>
      </w:r>
      <w:r w:rsidRPr="00584602">
        <w:br/>
        <w:t xml:space="preserve">    def update_new_info_team(self):</w:t>
      </w:r>
      <w:r w:rsidRPr="00584602">
        <w:br/>
        <w:t xml:space="preserve">        row = list()</w:t>
      </w:r>
      <w:r w:rsidRPr="00584602">
        <w:br/>
        <w:t xml:space="preserve">        try:</w:t>
      </w:r>
      <w:r w:rsidRPr="00584602">
        <w:br/>
        <w:t xml:space="preserve">            row.append(raw_input("Enter new team_name (press Enter if you don't want to update this attribute): "))</w:t>
      </w:r>
      <w:r w:rsidRPr="00584602">
        <w:br/>
        <w:t xml:space="preserve">            row.append(raw_input("Enter new kind_of_sport (press Enter if you don't want to update this attribute): "))</w:t>
      </w:r>
      <w:r w:rsidRPr="00584602">
        <w:br/>
        <w:t xml:space="preserve">            date_str = raw_input(</w:t>
      </w:r>
      <w:r w:rsidRPr="00584602">
        <w:br/>
        <w:t xml:space="preserve">                "Enter new found date (dd/mm/yy) (press Enter if you don't want to update this attribute): ")</w:t>
      </w:r>
      <w:r w:rsidRPr="00584602">
        <w:br/>
        <w:t xml:space="preserve">            if not date_str:</w:t>
      </w:r>
      <w:r w:rsidRPr="00584602">
        <w:br/>
        <w:t xml:space="preserve">                row.append(date_str)</w:t>
      </w:r>
      <w:r w:rsidRPr="00584602">
        <w:br/>
        <w:t xml:space="preserve">            else:</w:t>
      </w:r>
      <w:r w:rsidRPr="00584602">
        <w:br/>
        <w:t xml:space="preserve">                row.append(datetime.datetime.strptime(date_str, "%d/%m/%y").date())</w:t>
      </w:r>
      <w:r w:rsidRPr="00584602">
        <w:br/>
        <w:t xml:space="preserve">            return row</w:t>
      </w:r>
      <w:r w:rsidRPr="00584602">
        <w:br/>
        <w:t xml:space="preserve">        except ValueError:</w:t>
      </w:r>
      <w:r w:rsidRPr="00584602">
        <w:br/>
        <w:t xml:space="preserve">            self.error('Invalid input')</w:t>
      </w:r>
      <w:r w:rsidRPr="00584602">
        <w:br/>
        <w:t xml:space="preserve">            return None</w:t>
      </w:r>
      <w:r w:rsidRPr="00584602">
        <w:br/>
      </w:r>
      <w:r w:rsidRPr="00584602">
        <w:br/>
        <w:t xml:space="preserve">    def is_successful(self, error_message):</w:t>
      </w:r>
      <w:r w:rsidRPr="00584602">
        <w:br/>
        <w:t xml:space="preserve">        if not error_message:</w:t>
      </w:r>
      <w:r w:rsidRPr="00584602">
        <w:br/>
        <w:t xml:space="preserve">            print '\nSuccess'</w:t>
      </w:r>
      <w:r w:rsidRPr="00584602">
        <w:br/>
        <w:t xml:space="preserve">        else:</w:t>
      </w:r>
      <w:r w:rsidRPr="00584602">
        <w:br/>
        <w:t xml:space="preserve">            self.error(error_message)</w:t>
      </w:r>
      <w:r w:rsidRPr="00584602">
        <w:br/>
      </w:r>
      <w:r w:rsidRPr="00584602">
        <w:br/>
        <w:t xml:space="preserve">    def what_table(self):</w:t>
      </w:r>
      <w:r w:rsidRPr="00584602">
        <w:br/>
        <w:t xml:space="preserve">        print '\nChoose the table: '</w:t>
      </w:r>
      <w:r w:rsidRPr="00584602">
        <w:br/>
        <w:t xml:space="preserve">        print '[1] athlete'</w:t>
      </w:r>
      <w:r w:rsidRPr="00584602">
        <w:br/>
        <w:t xml:space="preserve">        print '[2] team'</w:t>
      </w:r>
      <w:r w:rsidRPr="00584602">
        <w:br/>
        <w:t xml:space="preserve">        print '[3] Back to menu'</w:t>
      </w:r>
      <w:r w:rsidRPr="00584602">
        <w:br/>
        <w:t xml:space="preserve">        try:</w:t>
      </w:r>
      <w:r w:rsidRPr="00584602">
        <w:br/>
        <w:t xml:space="preserve">            selection = int(raw_input('Choose an option: '))</w:t>
      </w:r>
      <w:r w:rsidRPr="00584602">
        <w:br/>
        <w:t xml:space="preserve">            if not 1 &lt;= selection &lt;= 3:</w:t>
      </w:r>
      <w:r w:rsidRPr="00584602">
        <w:br/>
        <w:t xml:space="preserve">                raise ValueError</w:t>
      </w:r>
      <w:r w:rsidRPr="00584602">
        <w:br/>
        <w:t xml:space="preserve">            return selection</w:t>
      </w:r>
      <w:r w:rsidRPr="00584602">
        <w:br/>
        <w:t xml:space="preserve">        except ValueError:</w:t>
      </w:r>
      <w:r w:rsidRPr="00584602">
        <w:br/>
        <w:t xml:space="preserve">            self.error('Invalid input')</w:t>
      </w:r>
      <w:r w:rsidRPr="00584602">
        <w:br/>
        <w:t xml:space="preserve">            return None</w:t>
      </w:r>
      <w:r w:rsidRPr="00584602">
        <w:br/>
      </w:r>
      <w:r w:rsidRPr="00584602">
        <w:lastRenderedPageBreak/>
        <w:br/>
        <w:t xml:space="preserve">    def error(self, message):</w:t>
      </w:r>
      <w:r w:rsidRPr="00584602">
        <w:br/>
        <w:t xml:space="preserve">        print '\n'+message</w:t>
      </w:r>
    </w:p>
    <w:p w:rsidR="00584602" w:rsidRPr="00584602" w:rsidRDefault="00584602" w:rsidP="00584602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bookmarkStart w:id="0" w:name="_GoBack"/>
      <w:r w:rsidRPr="00584602">
        <w:rPr>
          <w:rFonts w:ascii="Times New Roman" w:hAnsi="Times New Roman" w:cs="Times New Roman"/>
          <w:b/>
          <w:sz w:val="28"/>
          <w:szCs w:val="28"/>
          <w:u w:val="single"/>
        </w:rPr>
        <w:t>Скріншоти:</w:t>
      </w:r>
    </w:p>
    <w:bookmarkEnd w:id="0"/>
    <w:p w:rsidR="00584602" w:rsidRDefault="00584602" w:rsidP="0058460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1899920" cy="1449070"/>
            <wp:effectExtent l="0" t="0" r="508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9920" cy="1449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4602" w:rsidRDefault="00584602" w:rsidP="00584602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6432905" cy="1311829"/>
            <wp:effectExtent l="0" t="0" r="6350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96911" cy="13248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4602" w:rsidRPr="00584602" w:rsidRDefault="00584602" w:rsidP="00584602">
      <w:pPr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uk-UA"/>
        </w:rPr>
        <w:drawing>
          <wp:inline distT="0" distB="0" distL="0" distR="0">
            <wp:extent cx="1852295" cy="2493645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2295" cy="2493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584602" w:rsidRPr="00584602" w:rsidSect="00584602">
      <w:footerReference w:type="default" r:id="rId13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1E58" w:rsidRDefault="00481E58" w:rsidP="00584602">
      <w:pPr>
        <w:spacing w:after="0" w:line="240" w:lineRule="auto"/>
      </w:pPr>
      <w:r>
        <w:separator/>
      </w:r>
    </w:p>
  </w:endnote>
  <w:endnote w:type="continuationSeparator" w:id="0">
    <w:p w:rsidR="00481E58" w:rsidRDefault="00481E58" w:rsidP="005846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37727089"/>
      <w:docPartObj>
        <w:docPartGallery w:val="Page Numbers (Bottom of Page)"/>
        <w:docPartUnique/>
      </w:docPartObj>
    </w:sdtPr>
    <w:sdtContent>
      <w:p w:rsidR="00584602" w:rsidRDefault="00584602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584602">
          <w:rPr>
            <w:noProof/>
            <w:lang w:val="ru-RU"/>
          </w:rPr>
          <w:t>11</w:t>
        </w:r>
        <w:r>
          <w:fldChar w:fldCharType="end"/>
        </w:r>
      </w:p>
    </w:sdtContent>
  </w:sdt>
  <w:p w:rsidR="00584602" w:rsidRDefault="0058460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1E58" w:rsidRDefault="00481E58" w:rsidP="00584602">
      <w:pPr>
        <w:spacing w:after="0" w:line="240" w:lineRule="auto"/>
      </w:pPr>
      <w:r>
        <w:separator/>
      </w:r>
    </w:p>
  </w:footnote>
  <w:footnote w:type="continuationSeparator" w:id="0">
    <w:p w:rsidR="00481E58" w:rsidRDefault="00481E58" w:rsidP="0058460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43F2"/>
    <w:rsid w:val="00023242"/>
    <w:rsid w:val="003211C2"/>
    <w:rsid w:val="00481E58"/>
    <w:rsid w:val="00584602"/>
    <w:rsid w:val="00EC43F2"/>
    <w:rsid w:val="00F16B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24C21A1-4980-476F-AD18-5F6848A7CF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C43F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EC43F2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customStyle="1" w:styleId="a3">
    <w:name w:val="Базовий"/>
    <w:rsid w:val="00EC43F2"/>
    <w:pPr>
      <w:tabs>
        <w:tab w:val="left" w:pos="708"/>
      </w:tabs>
      <w:suppressAutoHyphens/>
      <w:spacing w:after="0" w:line="360" w:lineRule="auto"/>
      <w:ind w:firstLine="709"/>
      <w:jc w:val="both"/>
    </w:pPr>
    <w:rPr>
      <w:rFonts w:ascii="Times New Roman" w:eastAsia="WenQuanYi Micro Hei" w:hAnsi="Times New Roman"/>
      <w:sz w:val="28"/>
    </w:rPr>
  </w:style>
  <w:style w:type="paragraph" w:customStyle="1" w:styleId="a4">
    <w:name w:val="Назва"/>
    <w:basedOn w:val="a3"/>
    <w:next w:val="a"/>
    <w:rsid w:val="00EC43F2"/>
    <w:pPr>
      <w:spacing w:after="120" w:line="100" w:lineRule="atLeast"/>
      <w:ind w:firstLine="0"/>
      <w:jc w:val="center"/>
    </w:pPr>
    <w:rPr>
      <w:rFonts w:eastAsia="Times New Roman" w:cs="Times New Roman"/>
      <w:b/>
      <w:bCs/>
      <w:sz w:val="36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5846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84602"/>
    <w:rPr>
      <w:rFonts w:ascii="Courier New" w:eastAsia="Times New Roman" w:hAnsi="Courier New" w:cs="Courier New"/>
      <w:sz w:val="20"/>
      <w:szCs w:val="20"/>
      <w:lang w:eastAsia="uk-UA"/>
    </w:rPr>
  </w:style>
  <w:style w:type="paragraph" w:styleId="a5">
    <w:name w:val="header"/>
    <w:basedOn w:val="a"/>
    <w:link w:val="a6"/>
    <w:uiPriority w:val="99"/>
    <w:unhideWhenUsed/>
    <w:rsid w:val="0058460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584602"/>
  </w:style>
  <w:style w:type="paragraph" w:styleId="a7">
    <w:name w:val="footer"/>
    <w:basedOn w:val="a"/>
    <w:link w:val="a8"/>
    <w:uiPriority w:val="99"/>
    <w:unhideWhenUsed/>
    <w:rsid w:val="00584602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58460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260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88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6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package" Target="embeddings/_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11</Pages>
  <Words>9926</Words>
  <Characters>5658</Characters>
  <Application>Microsoft Office Word</Application>
  <DocSecurity>0</DocSecurity>
  <Lines>47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Горпинич-Радуженко</dc:creator>
  <cp:keywords/>
  <dc:description/>
  <cp:lastModifiedBy>Иван Горпинич-Радуженко</cp:lastModifiedBy>
  <cp:revision>2</cp:revision>
  <dcterms:created xsi:type="dcterms:W3CDTF">2016-10-11T03:50:00Z</dcterms:created>
  <dcterms:modified xsi:type="dcterms:W3CDTF">2016-10-11T04:09:00Z</dcterms:modified>
</cp:coreProperties>
</file>